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sldIdLst>
    <p:sldId id="256" r:id="rId2"/>
    <p:sldId id="257" r:id="rId3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08"/>
    <p:restoredTop sz="94633"/>
  </p:normalViewPr>
  <p:slideViewPr>
    <p:cSldViewPr snapToGrid="0" snapToObjects="1">
      <p:cViewPr varScale="1">
        <p:scale>
          <a:sx n="108" d="100"/>
          <a:sy n="108" d="100"/>
        </p:scale>
        <p:origin x="678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slide" Target="slides/slide2.xml"/><Relationship Id="rId7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heme" Target="theme/theme1.xml"/><Relationship Id="rId5" Type="http://schemas.openxmlformats.org/officeDocument/2006/relationships/viewProps" Target="viewProps.xml"/><Relationship Id="rId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39999C5-31C0-5843-AC14-14C538DE1E4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E7153230-205C-5640-9B8C-27F12E185D0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kumimoji="1"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5519226-FE83-7A4A-9F94-75CF9F8D47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AB9B91-5069-7141-BF96-F52A0DFCB0A5}" type="datetimeFigureOut">
              <a:rPr kumimoji="1" lang="zh-CN" altLang="en-US" smtClean="0"/>
              <a:t>2019/8/20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C976250-4AA0-8046-AF4A-224321189F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FB58D7B-F567-8E4D-B56B-F982ACEA82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95352-4C51-954B-8D15-A6D5EAE81B2A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1767859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7E6E964-87D6-9C4D-A700-9B05A8C0DD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93C4F2F8-C1FC-B94C-9E22-BC88422C2BE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r>
              <a:rPr kumimoji="1" lang="zh-CN" altLang="en-US"/>
              <a:t>编辑母版文本样式
第二级
第三级
第四级
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62E9C4B-468C-1B4A-A898-9F912EC6AD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AB9B91-5069-7141-BF96-F52A0DFCB0A5}" type="datetimeFigureOut">
              <a:rPr kumimoji="1" lang="zh-CN" altLang="en-US" smtClean="0"/>
              <a:t>2019/8/20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1903D89-072E-514E-B880-08B52CAB5D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C72E9AB-3B29-0841-8A9A-3689182E80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95352-4C51-954B-8D15-A6D5EAE81B2A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75408135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23448AB1-89CF-254B-A149-EE9428B7AA3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5910D06D-6510-764E-B529-05621A44DA3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r>
              <a:rPr kumimoji="1" lang="zh-CN" altLang="en-US"/>
              <a:t>编辑母版文本样式
第二级
第三级
第四级
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95973EE-6E81-F747-B6BD-A28259F4D4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AB9B91-5069-7141-BF96-F52A0DFCB0A5}" type="datetimeFigureOut">
              <a:rPr kumimoji="1" lang="zh-CN" altLang="en-US" smtClean="0"/>
              <a:t>2019/8/20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32DD35E-373C-E44C-AD29-F0ACA50D97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656914E-E6A7-7143-8B85-9AC39CDC5A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95352-4C51-954B-8D15-A6D5EAE81B2A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17108085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41866AF-4D36-4A40-B43D-6C0662398F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A4F1EF6-631C-B841-B635-D8AE7150E0A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/>
              <a:t>编辑母版文本样式
第二级
第三级
第四级
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0933087-FBAD-A940-9FD8-520CDC4191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AB9B91-5069-7141-BF96-F52A0DFCB0A5}" type="datetimeFigureOut">
              <a:rPr kumimoji="1" lang="zh-CN" altLang="en-US" smtClean="0"/>
              <a:t>2019/8/20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626A937-EEFC-5645-BC9E-A1E5F8950E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29DE035-F8D5-E24E-BA1D-ACA421353C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95352-4C51-954B-8D15-A6D5EAE81B2A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05961564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4F33652-4945-7642-87A6-656C49ACC5C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43DCF47F-5E1A-D947-99D0-4687B8587CA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1" lang="zh-CN" altLang="en-US"/>
              <a:t>编辑母版文本样式
第二级
第三级
第四级
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EB4CB1C-455E-034B-8356-33EA4A657D6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AB9B91-5069-7141-BF96-F52A0DFCB0A5}" type="datetimeFigureOut">
              <a:rPr kumimoji="1" lang="zh-CN" altLang="en-US" smtClean="0"/>
              <a:t>2019/8/20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B55C80A-F13A-024A-B0C0-F69E8501EF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C872FB3-97CB-A743-BC35-659415DDAC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95352-4C51-954B-8D15-A6D5EAE81B2A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1491506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76D19B7-D833-DD40-A58B-E638249F04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9308EAA-DFA9-6647-872A-137A03DCA3E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r>
              <a:rPr kumimoji="1" lang="zh-CN" altLang="en-US"/>
              <a:t>编辑母版文本样式
第二级
第三级
第四级
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54F46E80-86AE-7D4E-9562-7C08C48A999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r>
              <a:rPr kumimoji="1" lang="zh-CN" altLang="en-US"/>
              <a:t>编辑母版文本样式
第二级
第三级
第四级
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DECB1A85-00B4-A848-AC60-C712CFA282A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AB9B91-5069-7141-BF96-F52A0DFCB0A5}" type="datetimeFigureOut">
              <a:rPr kumimoji="1" lang="zh-CN" altLang="en-US" smtClean="0"/>
              <a:t>2019/8/20</a:t>
            </a:fld>
            <a:endParaRPr kumimoji="1"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2B1B9C82-0321-184A-9F01-8CFCD6CE97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10A570F7-C211-8843-AF5F-7C00857703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95352-4C51-954B-8D15-A6D5EAE81B2A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37962053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D1932B1-E187-CD46-840F-39F32DDF53D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06F6FA7-23C4-724B-AB74-184CFE1C8C5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r>
              <a:rPr kumimoji="1" lang="zh-CN" altLang="en-US"/>
              <a:t>编辑母版文本样式
第二级
第三级
第四级
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9F4FA12B-1E8A-0F4D-B9D0-DD579457907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r>
              <a:rPr kumimoji="1" lang="zh-CN" altLang="en-US"/>
              <a:t>编辑母版文本样式
第二级
第三级
第四级
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8797D32F-F719-3346-9B68-F245718C7B1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r>
              <a:rPr kumimoji="1" lang="zh-CN" altLang="en-US"/>
              <a:t>编辑母版文本样式
第二级
第三级
第四级
第五级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950FB7C2-FB8D-284A-896E-8F3DA39FC52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r>
              <a:rPr kumimoji="1" lang="zh-CN" altLang="en-US"/>
              <a:t>编辑母版文本样式
第二级
第三级
第四级
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4C21D677-1A7E-E749-885A-49251879E51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AB9B91-5069-7141-BF96-F52A0DFCB0A5}" type="datetimeFigureOut">
              <a:rPr kumimoji="1" lang="zh-CN" altLang="en-US" smtClean="0"/>
              <a:t>2019/8/20</a:t>
            </a:fld>
            <a:endParaRPr kumimoji="1"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5B27BC48-081F-BB43-9927-B20382E131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0903436E-B845-B24B-8456-D7488BCC4F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95352-4C51-954B-8D15-A6D5EAE81B2A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3415146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EFFBB84-5266-5C41-8CAD-96762F9AC3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BD17B705-EA76-7C49-AFF5-2D67E369CF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AB9B91-5069-7141-BF96-F52A0DFCB0A5}" type="datetimeFigureOut">
              <a:rPr kumimoji="1" lang="zh-CN" altLang="en-US" smtClean="0"/>
              <a:t>2019/8/20</a:t>
            </a:fld>
            <a:endParaRPr kumimoji="1"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F6948AB7-01D8-B049-81C4-950522F519F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DBE8D67B-FA2D-214E-A23C-C4851F9851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95352-4C51-954B-8D15-A6D5EAE81B2A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17784311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4D70F232-F7C9-774C-BAC2-887D8103F37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AB9B91-5069-7141-BF96-F52A0DFCB0A5}" type="datetimeFigureOut">
              <a:rPr kumimoji="1" lang="zh-CN" altLang="en-US" smtClean="0"/>
              <a:t>2019/8/20</a:t>
            </a:fld>
            <a:endParaRPr kumimoji="1"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30CEC48C-9120-544A-8135-0227905286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67A967E-FD1F-C24B-BBF8-1F029F0BA8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95352-4C51-954B-8D15-A6D5EAE81B2A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96800702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76FE0F7-A9E3-A44C-BD37-EF153145290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FA65039-7ABE-E144-AE95-731DD246C89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r>
              <a:rPr kumimoji="1" lang="zh-CN" altLang="en-US"/>
              <a:t>编辑母版文本样式
第二级
第三级
第四级
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00B176E2-260B-0040-8075-C3BF065FFB2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r>
              <a:rPr kumimoji="1" lang="zh-CN" altLang="en-US"/>
              <a:t>编辑母版文本样式
第二级
第三级
第四级
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1F5DCF9E-D797-B64F-A315-C77388B42F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AB9B91-5069-7141-BF96-F52A0DFCB0A5}" type="datetimeFigureOut">
              <a:rPr kumimoji="1" lang="zh-CN" altLang="en-US" smtClean="0"/>
              <a:t>2019/8/20</a:t>
            </a:fld>
            <a:endParaRPr kumimoji="1"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89F1752B-A4B7-7247-9F1C-16BD1C6F55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0E3AF0C5-B692-724E-B735-3E8FDDAFF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95352-4C51-954B-8D15-A6D5EAE81B2A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9459333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ADEF898-70A5-4C44-BCD1-7E9DA055EDD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27921F84-0BB7-D14C-9ACD-762DA27A42A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kumimoji="1"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3F2B4DEA-7CD2-3245-94DF-C56F7AAB272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r>
              <a:rPr kumimoji="1" lang="zh-CN" altLang="en-US"/>
              <a:t>编辑母版文本样式
第二级
第三级
第四级
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5131AAC9-CF55-9C46-BF7E-5A57262854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AB9B91-5069-7141-BF96-F52A0DFCB0A5}" type="datetimeFigureOut">
              <a:rPr kumimoji="1" lang="zh-CN" altLang="en-US" smtClean="0"/>
              <a:t>2019/8/20</a:t>
            </a:fld>
            <a:endParaRPr kumimoji="1"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25D6EB33-FCEF-054D-A785-3F85A0A77A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6B85E616-FDC9-C442-9C8D-CD8E72E468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95352-4C51-954B-8D15-A6D5EAE81B2A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59371971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2DC3F121-1B7D-274D-A091-FAA6516461E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5696E95-C359-5D4B-83E6-841F4F89A99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r>
              <a:rPr kumimoji="1" lang="zh-CN" altLang="en-US"/>
              <a:t>编辑母版文本样式
第二级
第三级
第四级
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2D31F2D-57BB-534D-AF7D-082B7A115D1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4AB9B91-5069-7141-BF96-F52A0DFCB0A5}" type="datetimeFigureOut">
              <a:rPr kumimoji="1" lang="zh-CN" altLang="en-US" smtClean="0"/>
              <a:t>2019/8/20</a:t>
            </a:fld>
            <a:endParaRPr kumimoji="1"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2C4E806-B105-F847-ACD4-6AC4667ED35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8F72383-509E-584F-8597-E8BADC5FC77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4195352-4C51-954B-8D15-A6D5EAE81B2A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285071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8C65129-F4E8-FB43-8393-E9178A4052BF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kumimoji="1" lang="en-US" altLang="zh-CN" dirty="0" err="1"/>
              <a:t>CoBOT</a:t>
            </a:r>
            <a:r>
              <a:rPr kumimoji="1" lang="zh-CN" altLang="en-US" dirty="0"/>
              <a:t>云集成方案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9641FBE7-6218-CA4E-B661-93F5196CFB3B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kumimoji="1" lang="zh-CN" altLang="en-US" dirty="0"/>
              <a:t>旋极科技</a:t>
            </a:r>
            <a:endParaRPr kumimoji="1"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7047315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6D652AB6-CD31-4F14-889A-7D489CC75F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3837344"/>
              </p:ext>
            </p:extLst>
          </p:nvPr>
        </p:nvGraphicFramePr>
        <p:xfrm>
          <a:off x="730250" y="1200150"/>
          <a:ext cx="10731500" cy="445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r:id="rId3" imgW="16925833" imgH="7153240" progId="Visio.Drawing.15">
                  <p:embed/>
                </p:oleObj>
              </mc:Choice>
              <mc:Fallback>
                <p:oleObj r:id="rId3" imgW="16925833" imgH="715324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250" y="1200150"/>
                        <a:ext cx="10731500" cy="44577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>
            <a:extLst>
              <a:ext uri="{FF2B5EF4-FFF2-40B4-BE49-F238E27FC236}">
                <a16:creationId xmlns:a16="http://schemas.microsoft.com/office/drawing/2014/main" id="{B6BB9D53-620F-4735-9B01-8E0BD62D8683}"/>
              </a:ext>
            </a:extLst>
          </p:cNvPr>
          <p:cNvSpPr/>
          <p:nvPr/>
        </p:nvSpPr>
        <p:spPr>
          <a:xfrm>
            <a:off x="5379868" y="1269507"/>
            <a:ext cx="1127464" cy="36398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188448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</TotalTime>
  <Words>7</Words>
  <Application>Microsoft Office PowerPoint</Application>
  <PresentationFormat>宽屏</PresentationFormat>
  <Paragraphs>2</Paragraphs>
  <Slides>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</vt:i4>
      </vt:variant>
    </vt:vector>
  </HeadingPairs>
  <TitlesOfParts>
    <vt:vector size="7" baseType="lpstr">
      <vt:lpstr>等线</vt:lpstr>
      <vt:lpstr>等线 Light</vt:lpstr>
      <vt:lpstr>Arial</vt:lpstr>
      <vt:lpstr>Office 主题​​</vt:lpstr>
      <vt:lpstr>Visio.Drawing.15</vt:lpstr>
      <vt:lpstr>CoBOT云集成方案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Rep0899</dc:creator>
  <cp:lastModifiedBy>bai yx</cp:lastModifiedBy>
  <cp:revision>7</cp:revision>
  <dcterms:created xsi:type="dcterms:W3CDTF">2019-08-19T13:19:10Z</dcterms:created>
  <dcterms:modified xsi:type="dcterms:W3CDTF">2019-08-20T08:15:46Z</dcterms:modified>
</cp:coreProperties>
</file>